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18D6" w:rsidRDefault="007E3E9E" w:rsidP="009118D6">
      <w:pPr>
        <w:jc w:val="center"/>
        <w:rPr>
          <w:rFonts w:hint="eastAsia"/>
        </w:rPr>
      </w:pPr>
      <w:r>
        <w:t>VOS</w:t>
      </w:r>
      <w:r>
        <w:rPr>
          <w:rFonts w:hint="eastAsia"/>
        </w:rPr>
        <w:t>内核调度算法</w:t>
      </w:r>
      <w:r>
        <w:rPr>
          <w:rFonts w:hint="eastAsia"/>
        </w:rPr>
        <w:t>----</w:t>
      </w:r>
      <w:r>
        <w:rPr>
          <w:rFonts w:hint="eastAsia"/>
        </w:rPr>
        <w:t>位图加链表法</w:t>
      </w:r>
    </w:p>
    <w:p w:rsidR="009118D6" w:rsidRDefault="009118D6" w:rsidP="009118D6">
      <w:pPr>
        <w:jc w:val="center"/>
      </w:pPr>
    </w:p>
    <w:p w:rsidR="009118D6" w:rsidRPr="009B2659" w:rsidRDefault="009118D6" w:rsidP="009118D6">
      <w:pPr>
        <w:jc w:val="center"/>
        <w:rPr>
          <w:rFonts w:ascii="黑体" w:eastAsia="黑体" w:hAnsi="黑体"/>
          <w:sz w:val="15"/>
          <w:szCs w:val="15"/>
        </w:rPr>
      </w:pPr>
      <w:r w:rsidRPr="009B2659">
        <w:rPr>
          <w:rFonts w:ascii="黑体" w:eastAsia="黑体" w:hAnsi="黑体"/>
          <w:sz w:val="15"/>
          <w:szCs w:val="15"/>
        </w:rPr>
        <w:t>作者</w:t>
      </w:r>
      <w:r w:rsidRPr="009B2659">
        <w:rPr>
          <w:rFonts w:ascii="黑体" w:eastAsia="黑体" w:hAnsi="黑体" w:hint="eastAsia"/>
          <w:sz w:val="15"/>
          <w:szCs w:val="15"/>
        </w:rPr>
        <w:t>：</w:t>
      </w:r>
      <w:hyperlink r:id="rId6" w:history="1">
        <w:r w:rsidRPr="009B2659">
          <w:rPr>
            <w:rStyle w:val="a5"/>
            <w:rFonts w:ascii="黑体" w:eastAsia="黑体" w:hAnsi="黑体"/>
            <w:sz w:val="15"/>
            <w:szCs w:val="15"/>
          </w:rPr>
          <w:t>156439848@qq.com</w:t>
        </w:r>
      </w:hyperlink>
      <w:r w:rsidRPr="009B2659">
        <w:rPr>
          <w:rFonts w:ascii="黑体" w:eastAsia="黑体" w:hAnsi="黑体"/>
          <w:sz w:val="15"/>
          <w:szCs w:val="15"/>
        </w:rPr>
        <w:t xml:space="preserve">; </w:t>
      </w:r>
      <w:r w:rsidR="00512D0B" w:rsidRPr="009B2659">
        <w:rPr>
          <w:rStyle w:val="a5"/>
          <w:rFonts w:ascii="黑体" w:eastAsia="黑体" w:hAnsi="黑体"/>
          <w:sz w:val="15"/>
          <w:szCs w:val="15"/>
        </w:rPr>
        <w:t>vincent_cws2008@gmail.com</w:t>
      </w:r>
    </w:p>
    <w:p w:rsidR="009118D6" w:rsidRPr="009B2659" w:rsidRDefault="00206209" w:rsidP="009118D6">
      <w:pPr>
        <w:jc w:val="center"/>
        <w:rPr>
          <w:rFonts w:ascii="黑体" w:eastAsia="黑体" w:hAnsi="黑体"/>
          <w:sz w:val="15"/>
          <w:szCs w:val="15"/>
        </w:rPr>
      </w:pPr>
      <w:r w:rsidRPr="009B2659">
        <w:rPr>
          <w:rFonts w:ascii="黑体" w:eastAsia="黑体" w:hAnsi="黑体" w:hint="eastAsia"/>
          <w:sz w:val="15"/>
          <w:szCs w:val="15"/>
        </w:rPr>
        <w:t>时间： 2020-09-07</w:t>
      </w:r>
    </w:p>
    <w:p w:rsidR="009118D6" w:rsidRDefault="009118D6" w:rsidP="009118D6">
      <w:pPr>
        <w:jc w:val="left"/>
      </w:pPr>
    </w:p>
    <w:p w:rsidR="003B57A5" w:rsidRDefault="003B57A5" w:rsidP="009118D6">
      <w:pPr>
        <w:jc w:val="left"/>
      </w:pPr>
    </w:p>
    <w:p w:rsidR="00345ECE" w:rsidRDefault="007E3E9E" w:rsidP="007E3E9E">
      <w:pPr>
        <w:jc w:val="center"/>
      </w:pPr>
      <w:r>
        <w:object w:dxaOrig="5772" w:dyaOrig="3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55pt;height:196.9pt" o:ole="">
            <v:imagedata r:id="rId7" o:title=""/>
          </v:shape>
          <o:OLEObject Type="Embed" ProgID="Visio.Drawing.11" ShapeID="_x0000_i1025" DrawAspect="Content" ObjectID="_1661027334" r:id="rId8"/>
        </w:object>
      </w:r>
    </w:p>
    <w:sectPr w:rsidR="00345ECE" w:rsidSect="00FE4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7AA9" w:rsidRDefault="000F7AA9" w:rsidP="009118D6">
      <w:r>
        <w:separator/>
      </w:r>
    </w:p>
  </w:endnote>
  <w:endnote w:type="continuationSeparator" w:id="1">
    <w:p w:rsidR="000F7AA9" w:rsidRDefault="000F7AA9" w:rsidP="009118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7AA9" w:rsidRDefault="000F7AA9" w:rsidP="009118D6">
      <w:r>
        <w:separator/>
      </w:r>
    </w:p>
  </w:footnote>
  <w:footnote w:type="continuationSeparator" w:id="1">
    <w:p w:rsidR="000F7AA9" w:rsidRDefault="000F7AA9" w:rsidP="009118D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18D6"/>
    <w:rsid w:val="00064209"/>
    <w:rsid w:val="000F7AA9"/>
    <w:rsid w:val="00206209"/>
    <w:rsid w:val="003166C6"/>
    <w:rsid w:val="00322B47"/>
    <w:rsid w:val="00345ECE"/>
    <w:rsid w:val="003B57A5"/>
    <w:rsid w:val="00447B1A"/>
    <w:rsid w:val="00462B15"/>
    <w:rsid w:val="004C2E77"/>
    <w:rsid w:val="004E676A"/>
    <w:rsid w:val="00503AE6"/>
    <w:rsid w:val="00512D0B"/>
    <w:rsid w:val="007120AB"/>
    <w:rsid w:val="007E3E9E"/>
    <w:rsid w:val="009118D6"/>
    <w:rsid w:val="009B2659"/>
    <w:rsid w:val="00A15896"/>
    <w:rsid w:val="00B3286B"/>
    <w:rsid w:val="00BC3C1A"/>
    <w:rsid w:val="00C9466F"/>
    <w:rsid w:val="00EA4D2C"/>
    <w:rsid w:val="00F67FEB"/>
    <w:rsid w:val="00FB0CCA"/>
    <w:rsid w:val="00FE43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43F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18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18D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18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18D6"/>
    <w:rPr>
      <w:sz w:val="18"/>
      <w:szCs w:val="18"/>
    </w:rPr>
  </w:style>
  <w:style w:type="character" w:styleId="a5">
    <w:name w:val="Hyperlink"/>
    <w:basedOn w:val="a0"/>
    <w:uiPriority w:val="99"/>
    <w:unhideWhenUsed/>
    <w:rsid w:val="009118D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3166C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156439848@qq.com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22</Words>
  <Characters>131</Characters>
  <Application>Microsoft Office Word</Application>
  <DocSecurity>0</DocSecurity>
  <Lines>1</Lines>
  <Paragraphs>1</Paragraphs>
  <ScaleCrop>false</ScaleCrop>
  <Company> </Company>
  <LinksUpToDate>false</LinksUpToDate>
  <CharactersWithSpaces>1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</dc:creator>
  <cp:keywords/>
  <dc:description/>
  <cp:lastModifiedBy>vincent</cp:lastModifiedBy>
  <cp:revision>43</cp:revision>
  <dcterms:created xsi:type="dcterms:W3CDTF">2020-09-06T16:17:00Z</dcterms:created>
  <dcterms:modified xsi:type="dcterms:W3CDTF">2020-09-07T15:42:00Z</dcterms:modified>
</cp:coreProperties>
</file>